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8818C3"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8818C3"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818C3">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8818C3">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6C3EB4">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F44611" w:rsidRPr="00CA1AA7"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pStyle w:val="Heading3"/>
        <w:tabs>
          <w:tab w:val="left" w:pos="720"/>
        </w:tabs>
        <w:ind w:left="720"/>
      </w:pPr>
      <w:r>
        <w:t>MVC Framework</w:t>
      </w:r>
    </w:p>
    <w:p w:rsidR="00290BE0" w:rsidRPr="00452160" w:rsidRDefault="00290BE0" w:rsidP="00DF6223">
      <w:pPr>
        <w:autoSpaceDE w:val="0"/>
        <w:autoSpaceDN w:val="0"/>
        <w:adjustRightInd w:val="0"/>
        <w:spacing w:after="0" w:line="240" w:lineRule="auto"/>
        <w:jc w:val="both"/>
        <w:rPr>
          <w:rFonts w:cs="Arial"/>
          <w:szCs w:val="24"/>
        </w:rPr>
      </w:pPr>
      <w:r>
        <w:rPr>
          <w:rFonts w:cs="Arial"/>
          <w:szCs w:val="24"/>
        </w:rPr>
        <w:t xml:space="preserve">There </w:t>
      </w:r>
      <w:r w:rsidR="00DF6223">
        <w:rPr>
          <w:rFonts w:cs="Arial"/>
          <w:szCs w:val="24"/>
        </w:rPr>
        <w:t>are</w:t>
      </w:r>
      <w:r>
        <w:rPr>
          <w:rFonts w:cs="Arial"/>
          <w:szCs w:val="24"/>
        </w:rPr>
        <w:t xml:space="preserve"> 3 components in MVC framework: View, Model, </w:t>
      </w:r>
      <w:r w:rsidR="00DF6223">
        <w:rPr>
          <w:rFonts w:cs="Arial"/>
          <w:szCs w:val="24"/>
        </w:rPr>
        <w:t>and Controller</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w:t>
      </w:r>
      <w:r w:rsidR="008005CB" w:rsidRPr="00290BE0">
        <w:rPr>
          <w:rFonts w:ascii="Arial" w:eastAsiaTheme="minorHAnsi" w:hAnsi="Arial" w:cs="Arial"/>
          <w:sz w:val="24"/>
          <w:szCs w:val="24"/>
        </w:rPr>
        <w:t>controller in MVC undertakes</w:t>
      </w:r>
      <w:r w:rsidRPr="00290BE0">
        <w:rPr>
          <w:rFonts w:ascii="Arial" w:eastAsiaTheme="minorHAnsi" w:hAnsi="Arial" w:cs="Arial"/>
          <w:sz w:val="24"/>
          <w:szCs w:val="24"/>
        </w:rPr>
        <w:t xml:space="preserve"> </w:t>
      </w:r>
      <w:r w:rsidR="008005CB" w:rsidRPr="00290BE0">
        <w:rPr>
          <w:rFonts w:ascii="Arial" w:eastAsiaTheme="minorHAnsi" w:hAnsi="Arial" w:cs="Arial"/>
          <w:sz w:val="24"/>
          <w:szCs w:val="24"/>
        </w:rPr>
        <w:t>tasks that are</w:t>
      </w:r>
      <w:r w:rsidRPr="00290BE0">
        <w:rPr>
          <w:rFonts w:ascii="Arial" w:eastAsiaTheme="minorHAnsi" w:hAnsi="Arial" w:cs="Arial"/>
          <w:sz w:val="24"/>
          <w:szCs w:val="24"/>
        </w:rPr>
        <w:t xml:space="preserve"> implemented on Business Logic Layer and Data Access Layer. Moreover, View render a webpage to client as a UI and controller can support a view by returning appropriate view to client base on its request. </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DF622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r w:rsidR="00350807" w:rsidRPr="00290BE0">
        <w:rPr>
          <w:rFonts w:ascii="Arial" w:eastAsiaTheme="minorHAnsi" w:hAnsi="Arial" w:cs="Arial"/>
          <w:sz w:val="24"/>
          <w:szCs w:val="24"/>
        </w:rPr>
        <w:t>performs</w:t>
      </w:r>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DF6223">
      <w:pPr>
        <w:autoSpaceDE w:val="0"/>
        <w:autoSpaceDN w:val="0"/>
        <w:adjustRightInd w:val="0"/>
        <w:spacing w:after="0" w:line="240" w:lineRule="auto"/>
        <w:jc w:val="both"/>
        <w:rPr>
          <w:rFonts w:cs="Arial"/>
          <w:szCs w:val="24"/>
        </w:rPr>
      </w:pPr>
    </w:p>
    <w:p w:rsidR="00290BE0" w:rsidRDefault="00290BE0" w:rsidP="00DF622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r w:rsidR="00DF6223" w:rsidRPr="00290BE0">
        <w:rPr>
          <w:rFonts w:ascii="Arial" w:eastAsiaTheme="minorHAnsi" w:hAnsi="Arial" w:cstheme="minorBidi"/>
          <w:sz w:val="24"/>
          <w:szCs w:val="22"/>
        </w:rPr>
        <w:t>unite</w:t>
      </w:r>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r w:rsidR="00DF6223" w:rsidRPr="00290BE0">
        <w:rPr>
          <w:rFonts w:ascii="Arial" w:eastAsiaTheme="minorHAnsi" w:hAnsi="Arial" w:cstheme="minorBidi"/>
          <w:sz w:val="24"/>
          <w:szCs w:val="22"/>
        </w:rPr>
        <w:t>…</w:t>
      </w:r>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161EE099" wp14:editId="399AFC6A">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9" o:title=""/>
          </v:shape>
          <o:OLEObject Type="Embed" ProgID="Visio.Drawing.11" ShapeID="_x0000_i1025" DrawAspect="Content" ObjectID="_1403029524"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1" o:title=""/>
          </v:shape>
          <o:OLEObject Type="Embed" ProgID="Visio.Drawing.11" ShapeID="_x0000_i1026" DrawAspect="Content" ObjectID="_1403029525"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3" o:title=""/>
          </v:shape>
          <o:OLEObject Type="Embed" ProgID="Visio.Drawing.11" ShapeID="_x0000_i1027" DrawAspect="Content" ObjectID="_1403029526"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5" o:title=""/>
          </v:shape>
          <o:OLEObject Type="Embed" ProgID="Visio.Drawing.11" ShapeID="_x0000_i1028" DrawAspect="Content" ObjectID="_1403029527"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bookmarkStart w:id="91" w:name="_GoBack"/>
      <w:bookmarkEnd w:id="91"/>
    </w:p>
    <w:p w:rsidR="00F924AD" w:rsidRPr="00C605AA" w:rsidRDefault="00F924AD" w:rsidP="00F924AD">
      <w:pPr>
        <w:pStyle w:val="Heading1"/>
        <w:rPr>
          <w:rFonts w:cs="Arial"/>
        </w:rPr>
      </w:pPr>
      <w:bookmarkStart w:id="92" w:name="_Toc329246019"/>
      <w:r w:rsidRPr="00C605AA">
        <w:rPr>
          <w:rFonts w:cs="Arial"/>
        </w:rPr>
        <w:lastRenderedPageBreak/>
        <w:t>Static Perspective</w:t>
      </w:r>
      <w:bookmarkEnd w:id="92"/>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3" w:name="_Toc329246020"/>
      <w:r w:rsidRPr="00C605AA">
        <w:t xml:space="preserve">Primary </w:t>
      </w:r>
      <w:r w:rsidRPr="00A741B8">
        <w:t>presentation</w:t>
      </w:r>
      <w:r w:rsidRPr="00C605AA">
        <w:t>:</w:t>
      </w:r>
      <w:bookmarkEnd w:id="93"/>
      <w:r w:rsidRPr="00C605AA">
        <w:t xml:space="preserve"> </w:t>
      </w:r>
    </w:p>
    <w:p w:rsidR="00F924AD" w:rsidRDefault="00F924AD" w:rsidP="00A741B8">
      <w:pPr>
        <w:pStyle w:val="Heading3"/>
      </w:pPr>
      <w:bookmarkStart w:id="94" w:name="_Toc329246021"/>
      <w:r w:rsidRPr="00C605AA">
        <w:t>Layered Style</w:t>
      </w:r>
      <w:bookmarkEnd w:id="94"/>
    </w:p>
    <w:p w:rsidR="00372A3F" w:rsidRPr="00372A3F" w:rsidRDefault="00D53A51" w:rsidP="00372A3F">
      <w:r>
        <w:object w:dxaOrig="16419" w:dyaOrig="10500">
          <v:shape id="_x0000_i1029" type="#_x0000_t75" style="width:467.15pt;height:298.05pt" o:ole="">
            <v:imagedata r:id="rId17" o:title=""/>
          </v:shape>
          <o:OLEObject Type="Embed" ProgID="Visio.Drawing.11" ShapeID="_x0000_i1029" DrawAspect="Content" ObjectID="_1403029528" r:id="rId18"/>
        </w:object>
      </w:r>
    </w:p>
    <w:p w:rsidR="00F42B0E" w:rsidRPr="00F42B0E" w:rsidRDefault="00F42B0E" w:rsidP="00F42B0E">
      <w:pPr>
        <w:pStyle w:val="Heading3"/>
      </w:pPr>
      <w:bookmarkStart w:id="95" w:name="_Toc329246022"/>
      <w:r w:rsidRPr="00C605AA">
        <w:lastRenderedPageBreak/>
        <w:t>Uses Style</w:t>
      </w:r>
    </w:p>
    <w:bookmarkEnd w:id="95"/>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9" o:title=""/>
          </v:shape>
          <o:OLEObject Type="Embed" ProgID="Visio.Drawing.11" ShapeID="_x0000_i1030" DrawAspect="Content" ObjectID="_1403029529" r:id="rId20"/>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1" o:title=""/>
          </v:shape>
          <o:OLEObject Type="Embed" ProgID="Visio.Drawing.11" ShapeID="_x0000_i1031" DrawAspect="Content" ObjectID="_1403029530" r:id="rId22"/>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3" o:title=""/>
          </v:shape>
          <o:OLEObject Type="Embed" ProgID="Visio.Drawing.11" ShapeID="_x0000_i1032" DrawAspect="Content" ObjectID="_1403029531"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5" o:title=""/>
          </v:shape>
          <o:OLEObject Type="Embed" ProgID="Visio.Drawing.11" ShapeID="_x0000_i1033" DrawAspect="Content" ObjectID="_1403029532"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7" o:title=""/>
          </v:shape>
          <o:OLEObject Type="Embed" ProgID="Visio.Drawing.11" ShapeID="_x0000_i1034" DrawAspect="Content" ObjectID="_1403029533" r:id="rId28"/>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9" o:title=""/>
          </v:shape>
          <o:OLEObject Type="Embed" ProgID="Visio.Drawing.11" ShapeID="_x0000_i1035" DrawAspect="Content" ObjectID="_1403029534" r:id="rId30"/>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1" o:title=""/>
          </v:shape>
          <o:OLEObject Type="Embed" ProgID="Visio.Drawing.11" ShapeID="_x0000_i1036" DrawAspect="Content" ObjectID="_1403029535" r:id="rId32"/>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3" o:title=""/>
          </v:shape>
          <o:OLEObject Type="Embed" ProgID="Visio.Drawing.11" ShapeID="_x0000_i1037" DrawAspect="Content" ObjectID="_1403029536" r:id="rId34"/>
        </w:object>
      </w:r>
    </w:p>
    <w:p w:rsidR="00B020C8" w:rsidRPr="00C605AA" w:rsidRDefault="00B020C8" w:rsidP="00B020C8">
      <w:pPr>
        <w:pStyle w:val="Heading2"/>
      </w:pPr>
      <w:bookmarkStart w:id="96" w:name="_Toc329246023"/>
      <w:r w:rsidRPr="00B020C8">
        <w:lastRenderedPageBreak/>
        <w:t>Element</w:t>
      </w:r>
      <w:r w:rsidRPr="00C605AA">
        <w:t xml:space="preserve"> catalog:</w:t>
      </w:r>
      <w:bookmarkEnd w:id="96"/>
    </w:p>
    <w:p w:rsidR="00B020C8" w:rsidRDefault="00B020C8" w:rsidP="00B020C8">
      <w:pPr>
        <w:pStyle w:val="Heading3"/>
      </w:pPr>
      <w:bookmarkStart w:id="97" w:name="_Toc329246024"/>
      <w:r w:rsidRPr="00C605AA">
        <w:t>Elements and their properties</w:t>
      </w:r>
      <w:bookmarkEnd w:id="97"/>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8" w:name="_Toc329246025"/>
      <w:r w:rsidRPr="00C605AA">
        <w:rPr>
          <w:rFonts w:cs="Arial"/>
        </w:rPr>
        <w:t>Relations and their properties</w:t>
      </w:r>
      <w:bookmarkEnd w:id="98"/>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9" w:name="_Toc329246026"/>
      <w:r w:rsidRPr="006A14C1">
        <w:lastRenderedPageBreak/>
        <w:t>Architecture</w:t>
      </w:r>
      <w:r w:rsidRPr="00C605AA">
        <w:t xml:space="preserve"> background:</w:t>
      </w:r>
      <w:bookmarkEnd w:id="99"/>
    </w:p>
    <w:p w:rsidR="00846DDC" w:rsidRDefault="00846DDC" w:rsidP="00B82588">
      <w:pPr>
        <w:jc w:val="both"/>
      </w:pPr>
      <w:r>
        <w:t xml:space="preserve">The application divided into 3 layers: Model, View, </w:t>
      </w:r>
      <w:r w:rsidR="00A25B0D">
        <w:t>and Controller</w:t>
      </w:r>
      <w:r>
        <w:t>.</w:t>
      </w:r>
      <w:bookmarkStart w:id="100" w:name="OLE_LINK30"/>
      <w:bookmarkStart w:id="101" w:name="OLE_LINK31"/>
    </w:p>
    <w:p w:rsidR="00846DDC" w:rsidRDefault="00846DDC" w:rsidP="00B82588">
      <w:pPr>
        <w:jc w:val="both"/>
      </w:pPr>
      <w:r>
        <w:t xml:space="preserve">There </w:t>
      </w:r>
      <w:r w:rsidR="00A25B0D">
        <w:t>are</w:t>
      </w:r>
      <w:r>
        <w:t xml:space="preserve"> reasons that decision design meets the requirement will be explained as below:</w:t>
      </w:r>
      <w:bookmarkEnd w:id="100"/>
      <w:bookmarkEnd w:id="101"/>
    </w:p>
    <w:p w:rsidR="00846DDC" w:rsidRPr="00846DDC" w:rsidRDefault="00846DDC" w:rsidP="00B82588">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 xml:space="preserve">We </w:t>
      </w:r>
      <w:r w:rsidR="00A25B0D" w:rsidRPr="00846DDC">
        <w:rPr>
          <w:rFonts w:ascii="Arial" w:eastAsiaTheme="minorHAnsi" w:hAnsi="Arial" w:cstheme="minorBidi"/>
          <w:sz w:val="24"/>
          <w:szCs w:val="22"/>
        </w:rPr>
        <w:t>use</w:t>
      </w:r>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2" w:name="_Toc328236080"/>
      <w:bookmarkStart w:id="103" w:name="_Toc329246027"/>
      <w:r w:rsidRPr="00C605AA">
        <w:lastRenderedPageBreak/>
        <w:t xml:space="preserve">Data </w:t>
      </w:r>
      <w:r w:rsidRPr="00D94273">
        <w:t>Model</w:t>
      </w:r>
      <w:bookmarkEnd w:id="102"/>
      <w:bookmarkEnd w:id="103"/>
    </w:p>
    <w:p w:rsidR="00D94273" w:rsidRPr="00C605AA" w:rsidRDefault="00D94273" w:rsidP="00D94273">
      <w:pPr>
        <w:pStyle w:val="Heading2"/>
      </w:pPr>
      <w:bookmarkStart w:id="104" w:name="_Toc329246028"/>
      <w:r w:rsidRPr="00C605AA">
        <w:t xml:space="preserve">Primary </w:t>
      </w:r>
      <w:r w:rsidRPr="00D94273">
        <w:t>presentation</w:t>
      </w:r>
      <w:r w:rsidRPr="00C605AA">
        <w:t>:</w:t>
      </w:r>
      <w:bookmarkEnd w:id="104"/>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5" o:title=""/>
          </v:shape>
          <o:OLEObject Type="Embed" ProgID="Visio.Drawing.11" ShapeID="_x0000_i1038" DrawAspect="Content" ObjectID="_1403029537"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5" w:name="_Toc328433225"/>
      <w:bookmarkStart w:id="106" w:name="_Toc329246029"/>
      <w:r w:rsidRPr="00C605AA">
        <w:t xml:space="preserve">Element </w:t>
      </w:r>
      <w:r w:rsidRPr="00D94273">
        <w:t>Catalog</w:t>
      </w:r>
      <w:bookmarkEnd w:id="105"/>
      <w:bookmarkEnd w:id="106"/>
    </w:p>
    <w:p w:rsidR="00D94273" w:rsidRPr="00C605AA" w:rsidRDefault="00D94273" w:rsidP="00D94273">
      <w:pPr>
        <w:pStyle w:val="Heading3"/>
      </w:pPr>
      <w:bookmarkStart w:id="107" w:name="_Toc321171210"/>
      <w:bookmarkStart w:id="108" w:name="_Toc329246030"/>
      <w:r w:rsidRPr="00C605AA">
        <w:t>Elements and their properties</w:t>
      </w:r>
      <w:bookmarkEnd w:id="107"/>
      <w:bookmarkEnd w:id="108"/>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9" w:name="_Toc321171211"/>
    </w:p>
    <w:p w:rsidR="00D94273" w:rsidRPr="00C605AA" w:rsidRDefault="00D94273" w:rsidP="006E5FB7">
      <w:pPr>
        <w:pStyle w:val="Heading2"/>
      </w:pPr>
      <w:bookmarkStart w:id="110" w:name="_Toc328433226"/>
      <w:bookmarkStart w:id="111" w:name="_Toc329246031"/>
      <w:bookmarkEnd w:id="109"/>
      <w:r w:rsidRPr="006E5FB7">
        <w:lastRenderedPageBreak/>
        <w:t>Architecture</w:t>
      </w:r>
      <w:r w:rsidRPr="00C605AA">
        <w:t xml:space="preserve"> Background</w:t>
      </w:r>
      <w:bookmarkEnd w:id="110"/>
      <w:bookmarkEnd w:id="111"/>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2" w:name="_Toc329246032"/>
      <w:r w:rsidRPr="00C605AA">
        <w:lastRenderedPageBreak/>
        <w:t>Dynamic Perspective</w:t>
      </w:r>
      <w:bookmarkEnd w:id="112"/>
    </w:p>
    <w:p w:rsidR="001F5FEE" w:rsidRDefault="00C94628" w:rsidP="001F5FEE">
      <w:pPr>
        <w:rPr>
          <w:rStyle w:val="Strong"/>
        </w:rPr>
      </w:pPr>
      <w:r w:rsidRPr="00C94628">
        <w:rPr>
          <w:rStyle w:val="Strong"/>
        </w:rPr>
        <w:t>Component and Connector View</w:t>
      </w:r>
      <w:bookmarkStart w:id="113" w:name="_Toc329246033"/>
    </w:p>
    <w:p w:rsidR="00C94628" w:rsidRDefault="00C94628" w:rsidP="001F5FEE">
      <w:pPr>
        <w:pStyle w:val="Heading2"/>
      </w:pPr>
      <w:r w:rsidRPr="00C605AA">
        <w:t xml:space="preserve">Primary </w:t>
      </w:r>
      <w:r w:rsidRPr="00996D70">
        <w:t>presentation</w:t>
      </w:r>
      <w:bookmarkEnd w:id="113"/>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7" o:title=""/>
          </v:shape>
          <o:OLEObject Type="Embed" ProgID="Visio.Drawing.11" ShapeID="_x0000_i1039" DrawAspect="Content" ObjectID="_1403029538"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40" type="#_x0000_t75" style="width:466.35pt;height:4in" o:ole="">
            <v:imagedata r:id="rId39" o:title=""/>
          </v:shape>
          <o:OLEObject Type="Embed" ProgID="Visio.Drawing.11" ShapeID="_x0000_i1040" DrawAspect="Content" ObjectID="_1403029539"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1" type="#_x0000_t75" style="width:466.35pt;height:468.85pt" o:ole="">
            <v:imagedata r:id="rId41" o:title=""/>
          </v:shape>
          <o:OLEObject Type="Embed" ProgID="Visio.Drawing.11" ShapeID="_x0000_i1041" DrawAspect="Content" ObjectID="_1403029540" r:id="rId42"/>
        </w:object>
      </w:r>
    </w:p>
    <w:p w:rsidR="00846B7A" w:rsidRPr="00C605AA" w:rsidRDefault="00846B7A" w:rsidP="00846B7A">
      <w:pPr>
        <w:pStyle w:val="Heading04"/>
      </w:pPr>
      <w:bookmarkStart w:id="121" w:name="_Toc329246040"/>
      <w:proofErr w:type="spellStart"/>
      <w:r w:rsidRPr="00C605AA">
        <w:lastRenderedPageBreak/>
        <w:t>AddUser</w:t>
      </w:r>
      <w:bookmarkEnd w:id="121"/>
      <w:proofErr w:type="spellEnd"/>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2" type="#_x0000_t75" style="width:466.35pt;height:553.4pt" o:ole="">
            <v:imagedata r:id="rId43" o:title=""/>
          </v:shape>
          <o:OLEObject Type="Embed" ProgID="Visio.Drawing.11" ShapeID="_x0000_i1042" DrawAspect="Content" ObjectID="_1403029541" r:id="rId44"/>
        </w:object>
      </w:r>
    </w:p>
    <w:p w:rsidR="00846B7A" w:rsidRPr="00C605AA" w:rsidRDefault="00846B7A" w:rsidP="00846B7A">
      <w:pPr>
        <w:pStyle w:val="Heading04"/>
      </w:pPr>
      <w:bookmarkStart w:id="123" w:name="_Toc329246041"/>
      <w:proofErr w:type="spellStart"/>
      <w:r w:rsidRPr="00C605AA">
        <w:lastRenderedPageBreak/>
        <w:t>AddUserComputer</w:t>
      </w:r>
      <w:bookmarkEnd w:id="123"/>
      <w:proofErr w:type="spellEnd"/>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3" type="#_x0000_t75" style="width:466.35pt;height:405.2pt" o:ole="">
            <v:imagedata r:id="rId45" o:title=""/>
          </v:shape>
          <o:OLEObject Type="Embed" ProgID="Visio.Drawing.11" ShapeID="_x0000_i1043" DrawAspect="Content" ObjectID="_1403029542"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4" type="#_x0000_t75" style="width:466.35pt;height:295.55pt" o:ole="">
            <v:imagedata r:id="rId47" o:title=""/>
          </v:shape>
          <o:OLEObject Type="Embed" ProgID="Visio.Drawing.11" ShapeID="_x0000_i1044" DrawAspect="Content" ObjectID="_1403029543" r:id="rId48"/>
        </w:object>
      </w:r>
    </w:p>
    <w:p w:rsidR="00846B7A" w:rsidRPr="00C605AA" w:rsidRDefault="00846B7A" w:rsidP="00846B7A">
      <w:pPr>
        <w:pStyle w:val="Heading04"/>
      </w:pPr>
      <w:bookmarkStart w:id="127" w:name="_Toc329246043"/>
      <w:proofErr w:type="spellStart"/>
      <w:r w:rsidRPr="00C605AA">
        <w:lastRenderedPageBreak/>
        <w:t>AddNewCategogy</w:t>
      </w:r>
      <w:bookmarkEnd w:id="127"/>
      <w:proofErr w:type="spellEnd"/>
    </w:p>
    <w:p w:rsidR="00846B7A" w:rsidRPr="00C605AA" w:rsidRDefault="00846B7A" w:rsidP="00846B7A">
      <w:pPr>
        <w:rPr>
          <w:rFonts w:cs="Arial"/>
          <w:b/>
          <w:bCs/>
        </w:rPr>
      </w:pPr>
      <w:r w:rsidRPr="00C605AA">
        <w:rPr>
          <w:rFonts w:cs="Arial"/>
        </w:rPr>
        <w:object w:dxaOrig="15093" w:dyaOrig="16745">
          <v:shape id="_x0000_i1045" type="#_x0000_t75" style="width:466.35pt;height:519.05pt" o:ole="">
            <v:imagedata r:id="rId49" o:title=""/>
          </v:shape>
          <o:OLEObject Type="Embed" ProgID="Visio.Drawing.11" ShapeID="_x0000_i1045" DrawAspect="Content" ObjectID="_1403029544" r:id="rId50"/>
        </w:object>
      </w:r>
    </w:p>
    <w:p w:rsidR="00846B7A" w:rsidRPr="00C605AA" w:rsidRDefault="00846B7A" w:rsidP="00846B7A">
      <w:pPr>
        <w:pStyle w:val="Heading04"/>
      </w:pPr>
      <w:bookmarkStart w:id="128" w:name="_Toc329246044"/>
      <w:proofErr w:type="spellStart"/>
      <w:r w:rsidRPr="00C605AA">
        <w:lastRenderedPageBreak/>
        <w:t>AddNewProduct</w:t>
      </w:r>
      <w:bookmarkEnd w:id="128"/>
      <w:proofErr w:type="spellEnd"/>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6" type="#_x0000_t75" style="width:468.85pt;height:410.25pt" o:ole="">
            <v:imagedata r:id="rId51" o:title=""/>
          </v:shape>
          <o:OLEObject Type="Embed" ProgID="Visio.Drawing.11" ShapeID="_x0000_i1046" DrawAspect="Content" ObjectID="_1403029545"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7" type="#_x0000_t75" style="width:375.05pt;height:621.2pt" o:ole="">
            <v:imagedata r:id="rId53" o:title=""/>
          </v:shape>
          <o:OLEObject Type="Embed" ProgID="Visio.Drawing.11" ShapeID="_x0000_i1047" DrawAspect="Content" ObjectID="_1403029546"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FA4BD8" w:rsidRDefault="00FA4BD8" w:rsidP="00FA4BD8">
      <w:r>
        <w:object w:dxaOrig="9354" w:dyaOrig="5700">
          <v:shape id="_x0000_i1048" type="#_x0000_t75" style="width:467.15pt;height:285.5pt" o:ole="">
            <v:imagedata r:id="rId55" o:title=""/>
          </v:shape>
          <o:OLEObject Type="Embed" ProgID="Visio.Drawing.11" ShapeID="_x0000_i1048" DrawAspect="Content" ObjectID="_1403029547" r:id="rId56"/>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8818C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 w:numId="32">
    <w:abstractNumId w:val="13"/>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D60EC"/>
    <w:rsid w:val="00CE19C0"/>
    <w:rsid w:val="00D1499D"/>
    <w:rsid w:val="00D52672"/>
    <w:rsid w:val="00D53A51"/>
    <w:rsid w:val="00D6617F"/>
    <w:rsid w:val="00D66F58"/>
    <w:rsid w:val="00D6741B"/>
    <w:rsid w:val="00D94273"/>
    <w:rsid w:val="00DC5F85"/>
    <w:rsid w:val="00DC625A"/>
    <w:rsid w:val="00DF622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61" Type="http://schemas.openxmlformats.org/officeDocument/2006/relationships/hyperlink" Target="http://www.riskythinking.com/glossary/synchronous_replication.php"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95C1D-78E4-41D9-B747-3CA05584E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49</Pages>
  <Words>4891</Words>
  <Characters>2788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25</cp:revision>
  <dcterms:created xsi:type="dcterms:W3CDTF">2012-07-05T03:31:00Z</dcterms:created>
  <dcterms:modified xsi:type="dcterms:W3CDTF">2012-07-05T14:37:00Z</dcterms:modified>
</cp:coreProperties>
</file>